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0450C8" w:rsidRDefault="00301E02">
      <w:r>
        <w:object w:dxaOrig="10544" w:dyaOrig="2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9pt;height:174.5pt" o:ole="">
            <v:imagedata r:id="rId4" o:title=""/>
          </v:shape>
          <o:OLEObject Type="Embed" ProgID="Visio.Drawing.11" ShapeID="_x0000_i1025" DrawAspect="Content" ObjectID="_1554499862" r:id="rId5"/>
        </w:object>
      </w:r>
      <w:bookmarkEnd w:id="0"/>
    </w:p>
    <w:sectPr w:rsidR="000450C8" w:rsidSect="00301E02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175C"/>
    <w:rsid w:val="000450C8"/>
    <w:rsid w:val="00301E02"/>
    <w:rsid w:val="007C175C"/>
    <w:rsid w:val="009E4E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3B85FFE-017F-486A-B803-D49671B152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成龙</dc:creator>
  <cp:keywords/>
  <dc:description/>
  <cp:lastModifiedBy>胡成龙</cp:lastModifiedBy>
  <cp:revision>2</cp:revision>
  <dcterms:created xsi:type="dcterms:W3CDTF">2017-04-23T16:44:00Z</dcterms:created>
  <dcterms:modified xsi:type="dcterms:W3CDTF">2017-04-23T16:45:00Z</dcterms:modified>
</cp:coreProperties>
</file>